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3F4A" w:rsidRDefault="007E3F4A" w:rsidP="007E3F4A">
      <w:pPr>
        <w:rPr>
          <w:rFonts w:cs="Calibri"/>
        </w:rPr>
      </w:pPr>
      <w:r w:rsidRPr="007E3F4A">
        <w:rPr>
          <w:rFonts w:cs="Calibri"/>
        </w:rPr>
        <w:t xml:space="preserve">Schematisch is het pre- en </w:t>
      </w:r>
      <w:proofErr w:type="spellStart"/>
      <w:r w:rsidRPr="007E3F4A">
        <w:rPr>
          <w:rFonts w:cs="Calibri"/>
        </w:rPr>
        <w:t>peroperatieve</w:t>
      </w:r>
      <w:proofErr w:type="spellEnd"/>
      <w:r w:rsidRPr="007E3F4A">
        <w:rPr>
          <w:rFonts w:cs="Calibri"/>
        </w:rPr>
        <w:t xml:space="preserve"> traject als volgt weer te geven:</w:t>
      </w:r>
    </w:p>
    <w:p w:rsidR="0039571F" w:rsidRDefault="0039571F"/>
    <w:p w:rsidR="007E3F4A" w:rsidRDefault="007E3F4A">
      <w:pPr>
        <w:rPr>
          <w:rFonts w:cs="Calibri"/>
        </w:rPr>
      </w:pPr>
      <w:r w:rsidRPr="00105D4E">
        <w:rPr>
          <w:rFonts w:cs="Calibri"/>
        </w:rPr>
        <w:object w:dxaOrig="8984" w:dyaOrig="16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75pt;height:610.5pt" o:ole="">
            <v:imagedata r:id="rId4" o:title=""/>
          </v:shape>
          <o:OLEObject Type="Embed" ProgID="Visio.Drawing.11" ShapeID="_x0000_i1025" DrawAspect="Content" ObjectID="_1438086050" r:id="rId5"/>
        </w:object>
      </w:r>
    </w:p>
    <w:p w:rsidR="007E3F4A" w:rsidRDefault="007E3F4A">
      <w:pPr>
        <w:spacing w:after="200" w:line="276" w:lineRule="auto"/>
        <w:rPr>
          <w:rFonts w:cs="Calibri"/>
        </w:rPr>
      </w:pPr>
      <w:r>
        <w:rPr>
          <w:rFonts w:cs="Calibri"/>
        </w:rPr>
        <w:br w:type="page"/>
      </w:r>
    </w:p>
    <w:p w:rsidR="007E3F4A" w:rsidRDefault="007E3F4A" w:rsidP="007E3F4A">
      <w:pPr>
        <w:rPr>
          <w:rFonts w:cs="Calibri"/>
        </w:rPr>
      </w:pPr>
      <w:r w:rsidRPr="007E3F4A">
        <w:rPr>
          <w:rFonts w:cs="Calibri"/>
        </w:rPr>
        <w:lastRenderedPageBreak/>
        <w:t>Het postoperatieve traject sluit hierop aan:</w:t>
      </w:r>
    </w:p>
    <w:p w:rsidR="007E3F4A" w:rsidRDefault="007E3F4A"/>
    <w:p w:rsidR="007E3F4A" w:rsidRDefault="007E3F4A">
      <w:r w:rsidRPr="00105D4E">
        <w:rPr>
          <w:rFonts w:cs="Calibri"/>
        </w:rPr>
        <w:object w:dxaOrig="12563" w:dyaOrig="19069">
          <v:shape id="_x0000_i1026" type="#_x0000_t75" style="width:315pt;height:477.75pt" o:ole="">
            <v:imagedata r:id="rId6" o:title=""/>
          </v:shape>
          <o:OLEObject Type="Embed" ProgID="Visio.Drawing.11" ShapeID="_x0000_i1026" DrawAspect="Content" ObjectID="_1438086051" r:id="rId7"/>
        </w:object>
      </w:r>
    </w:p>
    <w:sectPr w:rsidR="007E3F4A" w:rsidSect="0039571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hyphenationZone w:val="425"/>
  <w:characterSpacingControl w:val="doNotCompress"/>
  <w:compat/>
  <w:rsids>
    <w:rsidRoot w:val="007E3F4A"/>
    <w:rsid w:val="00001BCC"/>
    <w:rsid w:val="00005FA7"/>
    <w:rsid w:val="00011C62"/>
    <w:rsid w:val="000219EA"/>
    <w:rsid w:val="00025098"/>
    <w:rsid w:val="00030222"/>
    <w:rsid w:val="00037B99"/>
    <w:rsid w:val="00052FAC"/>
    <w:rsid w:val="000563C9"/>
    <w:rsid w:val="000623C3"/>
    <w:rsid w:val="00064D63"/>
    <w:rsid w:val="00065863"/>
    <w:rsid w:val="0008250C"/>
    <w:rsid w:val="000878AA"/>
    <w:rsid w:val="00093305"/>
    <w:rsid w:val="000937E4"/>
    <w:rsid w:val="000939E4"/>
    <w:rsid w:val="0009686D"/>
    <w:rsid w:val="000A30B1"/>
    <w:rsid w:val="000B64F6"/>
    <w:rsid w:val="000B7463"/>
    <w:rsid w:val="000C23F3"/>
    <w:rsid w:val="000C4E83"/>
    <w:rsid w:val="000D48A6"/>
    <w:rsid w:val="000D7536"/>
    <w:rsid w:val="000E61CC"/>
    <w:rsid w:val="000F0AD0"/>
    <w:rsid w:val="000F1617"/>
    <w:rsid w:val="00101B89"/>
    <w:rsid w:val="00102162"/>
    <w:rsid w:val="0011064F"/>
    <w:rsid w:val="0012360C"/>
    <w:rsid w:val="001279D6"/>
    <w:rsid w:val="001315CA"/>
    <w:rsid w:val="00144258"/>
    <w:rsid w:val="001455C0"/>
    <w:rsid w:val="00150ABF"/>
    <w:rsid w:val="00166FF2"/>
    <w:rsid w:val="001726EE"/>
    <w:rsid w:val="00176136"/>
    <w:rsid w:val="0017711D"/>
    <w:rsid w:val="001819B2"/>
    <w:rsid w:val="001839F9"/>
    <w:rsid w:val="0019019A"/>
    <w:rsid w:val="00195288"/>
    <w:rsid w:val="001D0BF1"/>
    <w:rsid w:val="001E27C1"/>
    <w:rsid w:val="001E3F91"/>
    <w:rsid w:val="001F7781"/>
    <w:rsid w:val="00213C5B"/>
    <w:rsid w:val="0025198D"/>
    <w:rsid w:val="00263C2C"/>
    <w:rsid w:val="00264A83"/>
    <w:rsid w:val="00267CCB"/>
    <w:rsid w:val="00273C77"/>
    <w:rsid w:val="002872CC"/>
    <w:rsid w:val="00292E17"/>
    <w:rsid w:val="00294ABD"/>
    <w:rsid w:val="002972B7"/>
    <w:rsid w:val="002A1C3F"/>
    <w:rsid w:val="002A785E"/>
    <w:rsid w:val="002C112C"/>
    <w:rsid w:val="002C275B"/>
    <w:rsid w:val="002C4D28"/>
    <w:rsid w:val="002D77F0"/>
    <w:rsid w:val="002E2785"/>
    <w:rsid w:val="002E34C8"/>
    <w:rsid w:val="002F79EB"/>
    <w:rsid w:val="00307167"/>
    <w:rsid w:val="00312FF1"/>
    <w:rsid w:val="00327036"/>
    <w:rsid w:val="00333303"/>
    <w:rsid w:val="00345794"/>
    <w:rsid w:val="0036106C"/>
    <w:rsid w:val="00374886"/>
    <w:rsid w:val="00374DF1"/>
    <w:rsid w:val="00375089"/>
    <w:rsid w:val="003820FC"/>
    <w:rsid w:val="0039571F"/>
    <w:rsid w:val="003A1792"/>
    <w:rsid w:val="003A2EDD"/>
    <w:rsid w:val="003B185A"/>
    <w:rsid w:val="003C20D3"/>
    <w:rsid w:val="003C3680"/>
    <w:rsid w:val="003C4371"/>
    <w:rsid w:val="003C65C5"/>
    <w:rsid w:val="003D3949"/>
    <w:rsid w:val="003D5BEA"/>
    <w:rsid w:val="003F1741"/>
    <w:rsid w:val="00403805"/>
    <w:rsid w:val="00405392"/>
    <w:rsid w:val="004078CE"/>
    <w:rsid w:val="00424692"/>
    <w:rsid w:val="00442F62"/>
    <w:rsid w:val="00444CDE"/>
    <w:rsid w:val="0044658A"/>
    <w:rsid w:val="00450435"/>
    <w:rsid w:val="004564BD"/>
    <w:rsid w:val="00473A73"/>
    <w:rsid w:val="004925F4"/>
    <w:rsid w:val="004A03BC"/>
    <w:rsid w:val="004A21C2"/>
    <w:rsid w:val="004A2474"/>
    <w:rsid w:val="004A3BDC"/>
    <w:rsid w:val="004C23A1"/>
    <w:rsid w:val="004C5096"/>
    <w:rsid w:val="004D064B"/>
    <w:rsid w:val="004D221F"/>
    <w:rsid w:val="004D5338"/>
    <w:rsid w:val="004F5B09"/>
    <w:rsid w:val="004F7B8C"/>
    <w:rsid w:val="0051128C"/>
    <w:rsid w:val="005235D7"/>
    <w:rsid w:val="00525AD6"/>
    <w:rsid w:val="00532358"/>
    <w:rsid w:val="0054284A"/>
    <w:rsid w:val="00560E54"/>
    <w:rsid w:val="005634E1"/>
    <w:rsid w:val="00564628"/>
    <w:rsid w:val="005662F3"/>
    <w:rsid w:val="00570F80"/>
    <w:rsid w:val="00571A8B"/>
    <w:rsid w:val="00577988"/>
    <w:rsid w:val="00581605"/>
    <w:rsid w:val="00581697"/>
    <w:rsid w:val="0058643D"/>
    <w:rsid w:val="005907FD"/>
    <w:rsid w:val="005969F2"/>
    <w:rsid w:val="005A129D"/>
    <w:rsid w:val="005A796C"/>
    <w:rsid w:val="005C1694"/>
    <w:rsid w:val="005D05A6"/>
    <w:rsid w:val="005D419C"/>
    <w:rsid w:val="005E6FB0"/>
    <w:rsid w:val="005F101A"/>
    <w:rsid w:val="0060289B"/>
    <w:rsid w:val="0060310F"/>
    <w:rsid w:val="00616D4E"/>
    <w:rsid w:val="00631C1D"/>
    <w:rsid w:val="00645C20"/>
    <w:rsid w:val="00645D9A"/>
    <w:rsid w:val="006550C3"/>
    <w:rsid w:val="00655A4B"/>
    <w:rsid w:val="0066293D"/>
    <w:rsid w:val="00664F54"/>
    <w:rsid w:val="006772B7"/>
    <w:rsid w:val="00677E05"/>
    <w:rsid w:val="00696EEA"/>
    <w:rsid w:val="006B755A"/>
    <w:rsid w:val="006C33DD"/>
    <w:rsid w:val="006C6C5E"/>
    <w:rsid w:val="006D4343"/>
    <w:rsid w:val="006F4178"/>
    <w:rsid w:val="00701B30"/>
    <w:rsid w:val="007064FC"/>
    <w:rsid w:val="00742761"/>
    <w:rsid w:val="00762776"/>
    <w:rsid w:val="0076305C"/>
    <w:rsid w:val="00767F15"/>
    <w:rsid w:val="00770B97"/>
    <w:rsid w:val="00780A2C"/>
    <w:rsid w:val="00783109"/>
    <w:rsid w:val="007A5228"/>
    <w:rsid w:val="007A6FEA"/>
    <w:rsid w:val="007A7ECA"/>
    <w:rsid w:val="007B29EA"/>
    <w:rsid w:val="007B36BE"/>
    <w:rsid w:val="007C6899"/>
    <w:rsid w:val="007E3F4A"/>
    <w:rsid w:val="007E5979"/>
    <w:rsid w:val="007F57B0"/>
    <w:rsid w:val="00803575"/>
    <w:rsid w:val="00817BD5"/>
    <w:rsid w:val="00820C03"/>
    <w:rsid w:val="00830D3B"/>
    <w:rsid w:val="0083274F"/>
    <w:rsid w:val="008478CE"/>
    <w:rsid w:val="00861576"/>
    <w:rsid w:val="0087694E"/>
    <w:rsid w:val="00883215"/>
    <w:rsid w:val="00893BB5"/>
    <w:rsid w:val="00895F5F"/>
    <w:rsid w:val="008A3FAA"/>
    <w:rsid w:val="008C38AF"/>
    <w:rsid w:val="008C3CE2"/>
    <w:rsid w:val="008E5468"/>
    <w:rsid w:val="008F54BF"/>
    <w:rsid w:val="0092012B"/>
    <w:rsid w:val="009266C7"/>
    <w:rsid w:val="0093325D"/>
    <w:rsid w:val="009370B1"/>
    <w:rsid w:val="0095180A"/>
    <w:rsid w:val="00967098"/>
    <w:rsid w:val="009673E4"/>
    <w:rsid w:val="00986B38"/>
    <w:rsid w:val="00991A09"/>
    <w:rsid w:val="009B495D"/>
    <w:rsid w:val="009C09C4"/>
    <w:rsid w:val="009C16ED"/>
    <w:rsid w:val="009D5038"/>
    <w:rsid w:val="009E2968"/>
    <w:rsid w:val="009E521F"/>
    <w:rsid w:val="009E6830"/>
    <w:rsid w:val="00A038A1"/>
    <w:rsid w:val="00A0529A"/>
    <w:rsid w:val="00A079ED"/>
    <w:rsid w:val="00A14CE8"/>
    <w:rsid w:val="00A1512C"/>
    <w:rsid w:val="00A228CA"/>
    <w:rsid w:val="00A23560"/>
    <w:rsid w:val="00A2456D"/>
    <w:rsid w:val="00A26ECE"/>
    <w:rsid w:val="00A533B1"/>
    <w:rsid w:val="00A56DE4"/>
    <w:rsid w:val="00A71180"/>
    <w:rsid w:val="00A84D66"/>
    <w:rsid w:val="00A90493"/>
    <w:rsid w:val="00A90C32"/>
    <w:rsid w:val="00A949A3"/>
    <w:rsid w:val="00A957E1"/>
    <w:rsid w:val="00AD3F8C"/>
    <w:rsid w:val="00AF1B72"/>
    <w:rsid w:val="00AF4300"/>
    <w:rsid w:val="00AF54B3"/>
    <w:rsid w:val="00AF564C"/>
    <w:rsid w:val="00B04CD4"/>
    <w:rsid w:val="00B07D6A"/>
    <w:rsid w:val="00B258CE"/>
    <w:rsid w:val="00B35596"/>
    <w:rsid w:val="00B4648D"/>
    <w:rsid w:val="00B55DF7"/>
    <w:rsid w:val="00B61DA6"/>
    <w:rsid w:val="00B70B4D"/>
    <w:rsid w:val="00B74135"/>
    <w:rsid w:val="00B77840"/>
    <w:rsid w:val="00B90371"/>
    <w:rsid w:val="00B92DE8"/>
    <w:rsid w:val="00B96B5A"/>
    <w:rsid w:val="00BA620D"/>
    <w:rsid w:val="00BC165E"/>
    <w:rsid w:val="00BD76FF"/>
    <w:rsid w:val="00BD7989"/>
    <w:rsid w:val="00BE2BD6"/>
    <w:rsid w:val="00BE7F6E"/>
    <w:rsid w:val="00C07FD4"/>
    <w:rsid w:val="00C11E2A"/>
    <w:rsid w:val="00C1244F"/>
    <w:rsid w:val="00C13847"/>
    <w:rsid w:val="00C176CA"/>
    <w:rsid w:val="00C20253"/>
    <w:rsid w:val="00C20B10"/>
    <w:rsid w:val="00C365C6"/>
    <w:rsid w:val="00C42931"/>
    <w:rsid w:val="00C55448"/>
    <w:rsid w:val="00C8193E"/>
    <w:rsid w:val="00CC250E"/>
    <w:rsid w:val="00CC3810"/>
    <w:rsid w:val="00CC7DEE"/>
    <w:rsid w:val="00CE1C0C"/>
    <w:rsid w:val="00CE6043"/>
    <w:rsid w:val="00CE6E4B"/>
    <w:rsid w:val="00CF0C8B"/>
    <w:rsid w:val="00CF55A1"/>
    <w:rsid w:val="00CF62BA"/>
    <w:rsid w:val="00CF7A96"/>
    <w:rsid w:val="00D02F9A"/>
    <w:rsid w:val="00D04429"/>
    <w:rsid w:val="00D04DD6"/>
    <w:rsid w:val="00D12D89"/>
    <w:rsid w:val="00D223A0"/>
    <w:rsid w:val="00D247EE"/>
    <w:rsid w:val="00D37AEB"/>
    <w:rsid w:val="00D40DE5"/>
    <w:rsid w:val="00D42516"/>
    <w:rsid w:val="00D4743F"/>
    <w:rsid w:val="00D513CF"/>
    <w:rsid w:val="00D64D59"/>
    <w:rsid w:val="00D710A8"/>
    <w:rsid w:val="00D7597F"/>
    <w:rsid w:val="00D973F2"/>
    <w:rsid w:val="00DB4B5D"/>
    <w:rsid w:val="00DE18C4"/>
    <w:rsid w:val="00DF1499"/>
    <w:rsid w:val="00E31C7B"/>
    <w:rsid w:val="00E57778"/>
    <w:rsid w:val="00E631B0"/>
    <w:rsid w:val="00E66EBD"/>
    <w:rsid w:val="00E70E5D"/>
    <w:rsid w:val="00E744F1"/>
    <w:rsid w:val="00E8382E"/>
    <w:rsid w:val="00EA5471"/>
    <w:rsid w:val="00EB030A"/>
    <w:rsid w:val="00EB4A00"/>
    <w:rsid w:val="00EC3FA9"/>
    <w:rsid w:val="00ED001E"/>
    <w:rsid w:val="00EE37F8"/>
    <w:rsid w:val="00EF2928"/>
    <w:rsid w:val="00F12EB4"/>
    <w:rsid w:val="00F1365F"/>
    <w:rsid w:val="00F14734"/>
    <w:rsid w:val="00F176CF"/>
    <w:rsid w:val="00F22D83"/>
    <w:rsid w:val="00F57DB2"/>
    <w:rsid w:val="00F7128F"/>
    <w:rsid w:val="00F71D59"/>
    <w:rsid w:val="00F8666A"/>
    <w:rsid w:val="00F87DFA"/>
    <w:rsid w:val="00FA0792"/>
    <w:rsid w:val="00FA0D09"/>
    <w:rsid w:val="00FB39F5"/>
    <w:rsid w:val="00FB61A2"/>
    <w:rsid w:val="00FC2DB3"/>
    <w:rsid w:val="00FC30FB"/>
    <w:rsid w:val="00FC3AE9"/>
    <w:rsid w:val="00FC3E19"/>
    <w:rsid w:val="00FC3ECA"/>
    <w:rsid w:val="00FC5391"/>
    <w:rsid w:val="00FD2057"/>
    <w:rsid w:val="00FD25DE"/>
    <w:rsid w:val="00FD417E"/>
    <w:rsid w:val="00FE6E4D"/>
    <w:rsid w:val="00FF0F1A"/>
    <w:rsid w:val="00FF76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7E3F4A"/>
    <w:pPr>
      <w:spacing w:after="0" w:line="240" w:lineRule="auto"/>
    </w:pPr>
    <w:rPr>
      <w:rFonts w:ascii="Calibri" w:eastAsia="Calibri" w:hAnsi="Calibri" w:cs="Times New Roman"/>
      <w:sz w:val="23"/>
      <w:szCs w:val="23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7</Words>
  <Characters>154</Characters>
  <Application>Microsoft Office Word</Application>
  <DocSecurity>0</DocSecurity>
  <Lines>1</Lines>
  <Paragraphs>1</Paragraphs>
  <ScaleCrop>false</ScaleCrop>
  <Company>Orde van Medisch Specialisten</Company>
  <LinksUpToDate>false</LinksUpToDate>
  <CharactersWithSpaces>1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.leereveld</dc:creator>
  <cp:lastModifiedBy>d.leereveld</cp:lastModifiedBy>
  <cp:revision>1</cp:revision>
  <dcterms:created xsi:type="dcterms:W3CDTF">2013-08-15T13:31:00Z</dcterms:created>
  <dcterms:modified xsi:type="dcterms:W3CDTF">2013-08-15T13:33:00Z</dcterms:modified>
</cp:coreProperties>
</file>